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C2AC1" w:rsidRPr="000B5721" w:rsidRDefault="000B5721" w:rsidP="000B5721">
      <w:r>
        <w:object w:dxaOrig="10815" w:dyaOrig="16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98.25pt" o:ole="">
            <v:imagedata r:id="rId4" o:title=""/>
          </v:shape>
          <o:OLEObject Type="Embed" ProgID="Visio.Drawing.15" ShapeID="_x0000_i1025" DrawAspect="Content" ObjectID="_1491296537" r:id="rId5"/>
        </w:object>
      </w:r>
    </w:p>
    <w:sectPr w:rsidR="00DC2AC1" w:rsidRPr="000B5721" w:rsidSect="00DC2AC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653495"/>
    <w:rsid w:val="000000CF"/>
    <w:rsid w:val="00003ACB"/>
    <w:rsid w:val="00013FFC"/>
    <w:rsid w:val="00021DC3"/>
    <w:rsid w:val="000241A9"/>
    <w:rsid w:val="00026755"/>
    <w:rsid w:val="000279FB"/>
    <w:rsid w:val="00030A3A"/>
    <w:rsid w:val="000354B7"/>
    <w:rsid w:val="00046226"/>
    <w:rsid w:val="0004742C"/>
    <w:rsid w:val="00051F12"/>
    <w:rsid w:val="000609E5"/>
    <w:rsid w:val="000645DA"/>
    <w:rsid w:val="00073833"/>
    <w:rsid w:val="00085C94"/>
    <w:rsid w:val="000871D6"/>
    <w:rsid w:val="00087FAC"/>
    <w:rsid w:val="00095D6E"/>
    <w:rsid w:val="000A0E3B"/>
    <w:rsid w:val="000A1490"/>
    <w:rsid w:val="000A748D"/>
    <w:rsid w:val="000B482D"/>
    <w:rsid w:val="000B5721"/>
    <w:rsid w:val="000B6143"/>
    <w:rsid w:val="000B6D42"/>
    <w:rsid w:val="000C0F12"/>
    <w:rsid w:val="000C6328"/>
    <w:rsid w:val="000C7C9A"/>
    <w:rsid w:val="000D1C87"/>
    <w:rsid w:val="000E1442"/>
    <w:rsid w:val="000E3220"/>
    <w:rsid w:val="000E75C4"/>
    <w:rsid w:val="000E7A8F"/>
    <w:rsid w:val="000F098F"/>
    <w:rsid w:val="00100195"/>
    <w:rsid w:val="00100B62"/>
    <w:rsid w:val="00103103"/>
    <w:rsid w:val="001078F9"/>
    <w:rsid w:val="00107CED"/>
    <w:rsid w:val="00111F55"/>
    <w:rsid w:val="001128F3"/>
    <w:rsid w:val="0011637C"/>
    <w:rsid w:val="00117D29"/>
    <w:rsid w:val="001214C9"/>
    <w:rsid w:val="00121883"/>
    <w:rsid w:val="001233AC"/>
    <w:rsid w:val="00125DAA"/>
    <w:rsid w:val="00137417"/>
    <w:rsid w:val="0014003A"/>
    <w:rsid w:val="00141A23"/>
    <w:rsid w:val="00142215"/>
    <w:rsid w:val="00145993"/>
    <w:rsid w:val="00151D79"/>
    <w:rsid w:val="00155FE3"/>
    <w:rsid w:val="00164008"/>
    <w:rsid w:val="001713C8"/>
    <w:rsid w:val="0017241D"/>
    <w:rsid w:val="001747D9"/>
    <w:rsid w:val="00181074"/>
    <w:rsid w:val="00182848"/>
    <w:rsid w:val="00185128"/>
    <w:rsid w:val="00186D77"/>
    <w:rsid w:val="001878C7"/>
    <w:rsid w:val="00187F0A"/>
    <w:rsid w:val="00195116"/>
    <w:rsid w:val="001A1025"/>
    <w:rsid w:val="001B273C"/>
    <w:rsid w:val="001B3A02"/>
    <w:rsid w:val="001B5453"/>
    <w:rsid w:val="001C56EE"/>
    <w:rsid w:val="001D1875"/>
    <w:rsid w:val="001D2E02"/>
    <w:rsid w:val="001D30AA"/>
    <w:rsid w:val="001D7524"/>
    <w:rsid w:val="001D7D51"/>
    <w:rsid w:val="001E0F74"/>
    <w:rsid w:val="001E3F6B"/>
    <w:rsid w:val="001E5661"/>
    <w:rsid w:val="001F0481"/>
    <w:rsid w:val="001F499D"/>
    <w:rsid w:val="002122D3"/>
    <w:rsid w:val="00226ED0"/>
    <w:rsid w:val="002275AC"/>
    <w:rsid w:val="00240ADD"/>
    <w:rsid w:val="00240D66"/>
    <w:rsid w:val="002419EE"/>
    <w:rsid w:val="002564CE"/>
    <w:rsid w:val="00270EA0"/>
    <w:rsid w:val="00280D4F"/>
    <w:rsid w:val="0028126C"/>
    <w:rsid w:val="0028157E"/>
    <w:rsid w:val="00287BE1"/>
    <w:rsid w:val="002A6ED8"/>
    <w:rsid w:val="002B530E"/>
    <w:rsid w:val="002B6557"/>
    <w:rsid w:val="002B7386"/>
    <w:rsid w:val="002C3C6C"/>
    <w:rsid w:val="002C3E08"/>
    <w:rsid w:val="002C45EC"/>
    <w:rsid w:val="002C53FE"/>
    <w:rsid w:val="002D3E56"/>
    <w:rsid w:val="002D4FC5"/>
    <w:rsid w:val="002E1CEB"/>
    <w:rsid w:val="002E1FFD"/>
    <w:rsid w:val="002E2D7B"/>
    <w:rsid w:val="002E2DE4"/>
    <w:rsid w:val="002E74D1"/>
    <w:rsid w:val="002F04D1"/>
    <w:rsid w:val="002F5C19"/>
    <w:rsid w:val="003032AE"/>
    <w:rsid w:val="003062AF"/>
    <w:rsid w:val="00306775"/>
    <w:rsid w:val="0031078A"/>
    <w:rsid w:val="003166AC"/>
    <w:rsid w:val="00316F01"/>
    <w:rsid w:val="00322B92"/>
    <w:rsid w:val="0032522D"/>
    <w:rsid w:val="0032640C"/>
    <w:rsid w:val="00330F29"/>
    <w:rsid w:val="003357CC"/>
    <w:rsid w:val="0034280A"/>
    <w:rsid w:val="003430C6"/>
    <w:rsid w:val="0034410C"/>
    <w:rsid w:val="00354FC6"/>
    <w:rsid w:val="00356CD2"/>
    <w:rsid w:val="00364714"/>
    <w:rsid w:val="0036539A"/>
    <w:rsid w:val="003661E2"/>
    <w:rsid w:val="00367636"/>
    <w:rsid w:val="00371789"/>
    <w:rsid w:val="00373A77"/>
    <w:rsid w:val="00373C48"/>
    <w:rsid w:val="00376151"/>
    <w:rsid w:val="003773D9"/>
    <w:rsid w:val="00384723"/>
    <w:rsid w:val="003962BD"/>
    <w:rsid w:val="003A2BD5"/>
    <w:rsid w:val="003B43FF"/>
    <w:rsid w:val="003B53A0"/>
    <w:rsid w:val="003C4A3E"/>
    <w:rsid w:val="003D0E5E"/>
    <w:rsid w:val="003D2CEC"/>
    <w:rsid w:val="003D353B"/>
    <w:rsid w:val="003D5F03"/>
    <w:rsid w:val="003D6D13"/>
    <w:rsid w:val="003E3685"/>
    <w:rsid w:val="003E46DC"/>
    <w:rsid w:val="003E5169"/>
    <w:rsid w:val="003F00B4"/>
    <w:rsid w:val="003F2AAB"/>
    <w:rsid w:val="00400A25"/>
    <w:rsid w:val="0040384A"/>
    <w:rsid w:val="004351B9"/>
    <w:rsid w:val="004352E7"/>
    <w:rsid w:val="004356F0"/>
    <w:rsid w:val="004375D6"/>
    <w:rsid w:val="004475DC"/>
    <w:rsid w:val="00447FC3"/>
    <w:rsid w:val="00460204"/>
    <w:rsid w:val="004603DD"/>
    <w:rsid w:val="00462E65"/>
    <w:rsid w:val="004637A0"/>
    <w:rsid w:val="00465C44"/>
    <w:rsid w:val="00471DAD"/>
    <w:rsid w:val="004736A3"/>
    <w:rsid w:val="0047477E"/>
    <w:rsid w:val="00476707"/>
    <w:rsid w:val="00484C7C"/>
    <w:rsid w:val="004853D7"/>
    <w:rsid w:val="00494B37"/>
    <w:rsid w:val="0049779B"/>
    <w:rsid w:val="004A0684"/>
    <w:rsid w:val="004A09BD"/>
    <w:rsid w:val="004A3B2C"/>
    <w:rsid w:val="004A5339"/>
    <w:rsid w:val="004B10C8"/>
    <w:rsid w:val="004B55BC"/>
    <w:rsid w:val="004B6AC5"/>
    <w:rsid w:val="004D0815"/>
    <w:rsid w:val="004D0F5E"/>
    <w:rsid w:val="004D4525"/>
    <w:rsid w:val="004D7427"/>
    <w:rsid w:val="004E65A7"/>
    <w:rsid w:val="004F1DD7"/>
    <w:rsid w:val="004F3CCC"/>
    <w:rsid w:val="004F5707"/>
    <w:rsid w:val="004F7C3C"/>
    <w:rsid w:val="00505BDB"/>
    <w:rsid w:val="005120B3"/>
    <w:rsid w:val="0051610F"/>
    <w:rsid w:val="00520BBE"/>
    <w:rsid w:val="005256AD"/>
    <w:rsid w:val="00530558"/>
    <w:rsid w:val="00532324"/>
    <w:rsid w:val="005348C7"/>
    <w:rsid w:val="0053591C"/>
    <w:rsid w:val="0053749E"/>
    <w:rsid w:val="0054164C"/>
    <w:rsid w:val="00545B86"/>
    <w:rsid w:val="00567D66"/>
    <w:rsid w:val="00574EC2"/>
    <w:rsid w:val="005762FD"/>
    <w:rsid w:val="00580C08"/>
    <w:rsid w:val="00583B84"/>
    <w:rsid w:val="005867F1"/>
    <w:rsid w:val="00587B95"/>
    <w:rsid w:val="0059013B"/>
    <w:rsid w:val="00592D1F"/>
    <w:rsid w:val="005937EE"/>
    <w:rsid w:val="005948DB"/>
    <w:rsid w:val="00596D81"/>
    <w:rsid w:val="005A1E80"/>
    <w:rsid w:val="005B2A7B"/>
    <w:rsid w:val="005B526F"/>
    <w:rsid w:val="005C1C61"/>
    <w:rsid w:val="005C720F"/>
    <w:rsid w:val="005D5184"/>
    <w:rsid w:val="005E4717"/>
    <w:rsid w:val="005F5899"/>
    <w:rsid w:val="005F7114"/>
    <w:rsid w:val="00600063"/>
    <w:rsid w:val="00600D68"/>
    <w:rsid w:val="006033D2"/>
    <w:rsid w:val="00604CE8"/>
    <w:rsid w:val="006067D0"/>
    <w:rsid w:val="00610947"/>
    <w:rsid w:val="00614886"/>
    <w:rsid w:val="006276B7"/>
    <w:rsid w:val="00631A70"/>
    <w:rsid w:val="00633DA1"/>
    <w:rsid w:val="006422E7"/>
    <w:rsid w:val="006473F4"/>
    <w:rsid w:val="006508F7"/>
    <w:rsid w:val="006524CB"/>
    <w:rsid w:val="00652833"/>
    <w:rsid w:val="006531EC"/>
    <w:rsid w:val="00653495"/>
    <w:rsid w:val="00654825"/>
    <w:rsid w:val="00654970"/>
    <w:rsid w:val="00662AD4"/>
    <w:rsid w:val="006666D2"/>
    <w:rsid w:val="006845FA"/>
    <w:rsid w:val="006847BC"/>
    <w:rsid w:val="0068641E"/>
    <w:rsid w:val="006A0426"/>
    <w:rsid w:val="006A3D8E"/>
    <w:rsid w:val="006A47C1"/>
    <w:rsid w:val="006A508E"/>
    <w:rsid w:val="006B1A7E"/>
    <w:rsid w:val="006B59A3"/>
    <w:rsid w:val="006D333C"/>
    <w:rsid w:val="006D6918"/>
    <w:rsid w:val="00700376"/>
    <w:rsid w:val="00705084"/>
    <w:rsid w:val="007054DF"/>
    <w:rsid w:val="0072400A"/>
    <w:rsid w:val="00724E07"/>
    <w:rsid w:val="00731F08"/>
    <w:rsid w:val="00737E53"/>
    <w:rsid w:val="007405FD"/>
    <w:rsid w:val="007408E5"/>
    <w:rsid w:val="007415AA"/>
    <w:rsid w:val="00745FC4"/>
    <w:rsid w:val="007474B9"/>
    <w:rsid w:val="007508AE"/>
    <w:rsid w:val="007574AB"/>
    <w:rsid w:val="00766497"/>
    <w:rsid w:val="00767AF4"/>
    <w:rsid w:val="00772CB4"/>
    <w:rsid w:val="007748D4"/>
    <w:rsid w:val="007750DA"/>
    <w:rsid w:val="007809A6"/>
    <w:rsid w:val="00782EE6"/>
    <w:rsid w:val="00791D6B"/>
    <w:rsid w:val="00793651"/>
    <w:rsid w:val="007A2A12"/>
    <w:rsid w:val="007A6FE1"/>
    <w:rsid w:val="007B06EC"/>
    <w:rsid w:val="007B2B52"/>
    <w:rsid w:val="007B419F"/>
    <w:rsid w:val="007B6F35"/>
    <w:rsid w:val="007C1C7B"/>
    <w:rsid w:val="007C276A"/>
    <w:rsid w:val="007D043E"/>
    <w:rsid w:val="007D11C6"/>
    <w:rsid w:val="007E22BA"/>
    <w:rsid w:val="007E6582"/>
    <w:rsid w:val="007E6751"/>
    <w:rsid w:val="007E78C0"/>
    <w:rsid w:val="007F0D0F"/>
    <w:rsid w:val="007F52BD"/>
    <w:rsid w:val="007F6DEC"/>
    <w:rsid w:val="00806135"/>
    <w:rsid w:val="00807740"/>
    <w:rsid w:val="0081067E"/>
    <w:rsid w:val="00814E9F"/>
    <w:rsid w:val="008154DB"/>
    <w:rsid w:val="008165F1"/>
    <w:rsid w:val="00817D90"/>
    <w:rsid w:val="00820794"/>
    <w:rsid w:val="00831F13"/>
    <w:rsid w:val="008408CD"/>
    <w:rsid w:val="00843CF8"/>
    <w:rsid w:val="00847DEB"/>
    <w:rsid w:val="008508F3"/>
    <w:rsid w:val="00851D2D"/>
    <w:rsid w:val="0085491E"/>
    <w:rsid w:val="008637E6"/>
    <w:rsid w:val="00864112"/>
    <w:rsid w:val="00865F82"/>
    <w:rsid w:val="00866408"/>
    <w:rsid w:val="00883349"/>
    <w:rsid w:val="00884537"/>
    <w:rsid w:val="0088569E"/>
    <w:rsid w:val="008901A0"/>
    <w:rsid w:val="00891CEE"/>
    <w:rsid w:val="0089422D"/>
    <w:rsid w:val="0089702C"/>
    <w:rsid w:val="008A1F29"/>
    <w:rsid w:val="008A2020"/>
    <w:rsid w:val="008A36BF"/>
    <w:rsid w:val="008A49BE"/>
    <w:rsid w:val="008B4CE8"/>
    <w:rsid w:val="008B72C9"/>
    <w:rsid w:val="008C3C72"/>
    <w:rsid w:val="008D714A"/>
    <w:rsid w:val="008D7C03"/>
    <w:rsid w:val="008E00FA"/>
    <w:rsid w:val="008E53BE"/>
    <w:rsid w:val="008E7EDE"/>
    <w:rsid w:val="008F04EF"/>
    <w:rsid w:val="00903506"/>
    <w:rsid w:val="009052CE"/>
    <w:rsid w:val="00906A25"/>
    <w:rsid w:val="009073B5"/>
    <w:rsid w:val="0092792A"/>
    <w:rsid w:val="00927FF3"/>
    <w:rsid w:val="00944BB6"/>
    <w:rsid w:val="00946C6E"/>
    <w:rsid w:val="009509DE"/>
    <w:rsid w:val="00955077"/>
    <w:rsid w:val="00955F06"/>
    <w:rsid w:val="00960272"/>
    <w:rsid w:val="00960E4F"/>
    <w:rsid w:val="00961431"/>
    <w:rsid w:val="00965AE0"/>
    <w:rsid w:val="009662B9"/>
    <w:rsid w:val="00981940"/>
    <w:rsid w:val="00983188"/>
    <w:rsid w:val="00985828"/>
    <w:rsid w:val="009909A6"/>
    <w:rsid w:val="009B4647"/>
    <w:rsid w:val="009B6147"/>
    <w:rsid w:val="009C739C"/>
    <w:rsid w:val="009D6D8A"/>
    <w:rsid w:val="009D7177"/>
    <w:rsid w:val="009D7B11"/>
    <w:rsid w:val="009E0D88"/>
    <w:rsid w:val="009E1F64"/>
    <w:rsid w:val="009E68CA"/>
    <w:rsid w:val="009E6D6F"/>
    <w:rsid w:val="009F0D55"/>
    <w:rsid w:val="009F31A0"/>
    <w:rsid w:val="009F484E"/>
    <w:rsid w:val="009F5C56"/>
    <w:rsid w:val="009F71BA"/>
    <w:rsid w:val="00A00D8A"/>
    <w:rsid w:val="00A05690"/>
    <w:rsid w:val="00A05BE3"/>
    <w:rsid w:val="00A0638C"/>
    <w:rsid w:val="00A06E55"/>
    <w:rsid w:val="00A13E90"/>
    <w:rsid w:val="00A1783E"/>
    <w:rsid w:val="00A17C5F"/>
    <w:rsid w:val="00A3261E"/>
    <w:rsid w:val="00A32DFA"/>
    <w:rsid w:val="00A362D7"/>
    <w:rsid w:val="00A40D69"/>
    <w:rsid w:val="00A41CCF"/>
    <w:rsid w:val="00A43C00"/>
    <w:rsid w:val="00A44B98"/>
    <w:rsid w:val="00A62D68"/>
    <w:rsid w:val="00A62DF4"/>
    <w:rsid w:val="00A722A6"/>
    <w:rsid w:val="00A73AF3"/>
    <w:rsid w:val="00A75FA8"/>
    <w:rsid w:val="00A83706"/>
    <w:rsid w:val="00A83BDE"/>
    <w:rsid w:val="00A87002"/>
    <w:rsid w:val="00A93509"/>
    <w:rsid w:val="00AA478D"/>
    <w:rsid w:val="00AA7030"/>
    <w:rsid w:val="00AB03CC"/>
    <w:rsid w:val="00AB5705"/>
    <w:rsid w:val="00AB7C5F"/>
    <w:rsid w:val="00AC11A5"/>
    <w:rsid w:val="00AC2585"/>
    <w:rsid w:val="00AC6DF6"/>
    <w:rsid w:val="00AD2F18"/>
    <w:rsid w:val="00AD484E"/>
    <w:rsid w:val="00AD6725"/>
    <w:rsid w:val="00AE0E0B"/>
    <w:rsid w:val="00AF185C"/>
    <w:rsid w:val="00AF417B"/>
    <w:rsid w:val="00AF4F42"/>
    <w:rsid w:val="00AF62BE"/>
    <w:rsid w:val="00AF6601"/>
    <w:rsid w:val="00AF789A"/>
    <w:rsid w:val="00B0344C"/>
    <w:rsid w:val="00B04E0C"/>
    <w:rsid w:val="00B14BBD"/>
    <w:rsid w:val="00B245AD"/>
    <w:rsid w:val="00B36171"/>
    <w:rsid w:val="00B4039C"/>
    <w:rsid w:val="00B51404"/>
    <w:rsid w:val="00B60528"/>
    <w:rsid w:val="00B62EBE"/>
    <w:rsid w:val="00B73276"/>
    <w:rsid w:val="00B76915"/>
    <w:rsid w:val="00B852BC"/>
    <w:rsid w:val="00B858BA"/>
    <w:rsid w:val="00B85975"/>
    <w:rsid w:val="00B91016"/>
    <w:rsid w:val="00B97A97"/>
    <w:rsid w:val="00BA17A8"/>
    <w:rsid w:val="00BB14BC"/>
    <w:rsid w:val="00BB787C"/>
    <w:rsid w:val="00BC46B4"/>
    <w:rsid w:val="00BC5C71"/>
    <w:rsid w:val="00BC6D46"/>
    <w:rsid w:val="00BD0DCB"/>
    <w:rsid w:val="00BD6493"/>
    <w:rsid w:val="00BD73F7"/>
    <w:rsid w:val="00BE2AE6"/>
    <w:rsid w:val="00BE3F75"/>
    <w:rsid w:val="00BE4D41"/>
    <w:rsid w:val="00BE62DC"/>
    <w:rsid w:val="00C014D2"/>
    <w:rsid w:val="00C01800"/>
    <w:rsid w:val="00C02A39"/>
    <w:rsid w:val="00C14126"/>
    <w:rsid w:val="00C1432F"/>
    <w:rsid w:val="00C264E6"/>
    <w:rsid w:val="00C26BF5"/>
    <w:rsid w:val="00C32400"/>
    <w:rsid w:val="00C4073E"/>
    <w:rsid w:val="00C43CD2"/>
    <w:rsid w:val="00C465E1"/>
    <w:rsid w:val="00C46D17"/>
    <w:rsid w:val="00C5480A"/>
    <w:rsid w:val="00C5572F"/>
    <w:rsid w:val="00C570BA"/>
    <w:rsid w:val="00C60143"/>
    <w:rsid w:val="00C644F6"/>
    <w:rsid w:val="00C74D54"/>
    <w:rsid w:val="00C75EF0"/>
    <w:rsid w:val="00C904A8"/>
    <w:rsid w:val="00C91DEB"/>
    <w:rsid w:val="00C94FAB"/>
    <w:rsid w:val="00CA1071"/>
    <w:rsid w:val="00CB5E84"/>
    <w:rsid w:val="00CB5EC1"/>
    <w:rsid w:val="00CC09DC"/>
    <w:rsid w:val="00CD35A2"/>
    <w:rsid w:val="00CD4EB6"/>
    <w:rsid w:val="00CE3CC7"/>
    <w:rsid w:val="00CE6AC1"/>
    <w:rsid w:val="00CF18FA"/>
    <w:rsid w:val="00D124EF"/>
    <w:rsid w:val="00D178D7"/>
    <w:rsid w:val="00D2199B"/>
    <w:rsid w:val="00D3327B"/>
    <w:rsid w:val="00D3455C"/>
    <w:rsid w:val="00D419EF"/>
    <w:rsid w:val="00D425BB"/>
    <w:rsid w:val="00D43751"/>
    <w:rsid w:val="00D46417"/>
    <w:rsid w:val="00D51220"/>
    <w:rsid w:val="00D52A06"/>
    <w:rsid w:val="00D53361"/>
    <w:rsid w:val="00D54700"/>
    <w:rsid w:val="00D605C3"/>
    <w:rsid w:val="00D62F6C"/>
    <w:rsid w:val="00D636F3"/>
    <w:rsid w:val="00D6551F"/>
    <w:rsid w:val="00D6631A"/>
    <w:rsid w:val="00D66A55"/>
    <w:rsid w:val="00D67B5A"/>
    <w:rsid w:val="00D70CCF"/>
    <w:rsid w:val="00D80311"/>
    <w:rsid w:val="00D807C1"/>
    <w:rsid w:val="00D86033"/>
    <w:rsid w:val="00D86C88"/>
    <w:rsid w:val="00D915EB"/>
    <w:rsid w:val="00D91D50"/>
    <w:rsid w:val="00D95215"/>
    <w:rsid w:val="00D96DB5"/>
    <w:rsid w:val="00DA27C3"/>
    <w:rsid w:val="00DC2AC1"/>
    <w:rsid w:val="00DC4730"/>
    <w:rsid w:val="00DC5CB7"/>
    <w:rsid w:val="00DD3995"/>
    <w:rsid w:val="00DD65C6"/>
    <w:rsid w:val="00DD72B2"/>
    <w:rsid w:val="00DE0D3B"/>
    <w:rsid w:val="00DE17FF"/>
    <w:rsid w:val="00DE3056"/>
    <w:rsid w:val="00DE685B"/>
    <w:rsid w:val="00DE6AD6"/>
    <w:rsid w:val="00DF6AF0"/>
    <w:rsid w:val="00DF735B"/>
    <w:rsid w:val="00E005E6"/>
    <w:rsid w:val="00E03001"/>
    <w:rsid w:val="00E05448"/>
    <w:rsid w:val="00E05966"/>
    <w:rsid w:val="00E077A2"/>
    <w:rsid w:val="00E11097"/>
    <w:rsid w:val="00E127E9"/>
    <w:rsid w:val="00E1536D"/>
    <w:rsid w:val="00E15AE3"/>
    <w:rsid w:val="00E20A53"/>
    <w:rsid w:val="00E25221"/>
    <w:rsid w:val="00E34A48"/>
    <w:rsid w:val="00E35591"/>
    <w:rsid w:val="00E375E1"/>
    <w:rsid w:val="00E4159D"/>
    <w:rsid w:val="00E5307B"/>
    <w:rsid w:val="00E61B5B"/>
    <w:rsid w:val="00E62326"/>
    <w:rsid w:val="00E63A88"/>
    <w:rsid w:val="00E71D57"/>
    <w:rsid w:val="00E7329A"/>
    <w:rsid w:val="00E81425"/>
    <w:rsid w:val="00EA0756"/>
    <w:rsid w:val="00EA16AA"/>
    <w:rsid w:val="00EB462C"/>
    <w:rsid w:val="00EB4B32"/>
    <w:rsid w:val="00EB584D"/>
    <w:rsid w:val="00EC3252"/>
    <w:rsid w:val="00EC46B2"/>
    <w:rsid w:val="00EC502F"/>
    <w:rsid w:val="00EC70B4"/>
    <w:rsid w:val="00ED24A6"/>
    <w:rsid w:val="00ED3DD1"/>
    <w:rsid w:val="00ED5AD4"/>
    <w:rsid w:val="00EE10D8"/>
    <w:rsid w:val="00EE1393"/>
    <w:rsid w:val="00EE2AD1"/>
    <w:rsid w:val="00EE34F7"/>
    <w:rsid w:val="00EE6882"/>
    <w:rsid w:val="00EF00CE"/>
    <w:rsid w:val="00EF2CE5"/>
    <w:rsid w:val="00F02716"/>
    <w:rsid w:val="00F068C4"/>
    <w:rsid w:val="00F12D0B"/>
    <w:rsid w:val="00F13312"/>
    <w:rsid w:val="00F25EA2"/>
    <w:rsid w:val="00F330F7"/>
    <w:rsid w:val="00F430EF"/>
    <w:rsid w:val="00F60F6B"/>
    <w:rsid w:val="00F616AE"/>
    <w:rsid w:val="00F743AE"/>
    <w:rsid w:val="00F74A11"/>
    <w:rsid w:val="00F80016"/>
    <w:rsid w:val="00F82CA5"/>
    <w:rsid w:val="00F83E93"/>
    <w:rsid w:val="00F85C6A"/>
    <w:rsid w:val="00F9418D"/>
    <w:rsid w:val="00FA0E09"/>
    <w:rsid w:val="00FA636C"/>
    <w:rsid w:val="00FA75A3"/>
    <w:rsid w:val="00FA7602"/>
    <w:rsid w:val="00FB1D7C"/>
    <w:rsid w:val="00FB746F"/>
    <w:rsid w:val="00FC16D3"/>
    <w:rsid w:val="00FC1BAA"/>
    <w:rsid w:val="00FC2921"/>
    <w:rsid w:val="00FD36BC"/>
    <w:rsid w:val="00FD52A2"/>
    <w:rsid w:val="00FE2720"/>
    <w:rsid w:val="00FE722F"/>
    <w:rsid w:val="00FF66E3"/>
    <w:rsid w:val="00FF7E5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2AC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Company>SPecialiST RePack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7</dc:creator>
  <cp:keywords/>
  <dc:description/>
  <cp:lastModifiedBy>C7</cp:lastModifiedBy>
  <cp:revision>4</cp:revision>
  <dcterms:created xsi:type="dcterms:W3CDTF">2015-04-20T07:33:00Z</dcterms:created>
  <dcterms:modified xsi:type="dcterms:W3CDTF">2015-04-23T09:16:00Z</dcterms:modified>
</cp:coreProperties>
</file>